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59" r:id="rId3"/>
    <p:sldId id="258" r:id="rId4"/>
    <p:sldId id="260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89" autoAdjust="0"/>
    <p:restoredTop sz="99389" autoAdjust="0"/>
  </p:normalViewPr>
  <p:slideViewPr>
    <p:cSldViewPr>
      <p:cViewPr varScale="1">
        <p:scale>
          <a:sx n="114" d="100"/>
          <a:sy n="114" d="100"/>
        </p:scale>
        <p:origin x="179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E0084-1B65-491A-93FE-77631D6075DE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06614-07C7-4BFE-B605-088854934A08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1680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1C959-B99C-41A6-BC7D-6625078B6016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DC69E4-7BB6-4D8B-9E53-E578BD298DD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645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DC69E4-7BB6-4D8B-9E53-E578BD298DD0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4338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3243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304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7724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1040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6491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5172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4248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606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6186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63611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5180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3B3D-C44E-4592-A857-E6AC4D40FA15}" type="datetimeFigureOut">
              <a:rPr lang="en-GB" smtClean="0"/>
              <a:t>26/06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3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80000"/>
                <a:satMod val="300000"/>
                <a:lumMod val="100000"/>
              </a:schemeClr>
            </a:gs>
            <a:gs pos="100000">
              <a:schemeClr val="bg2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393160"/>
              </p:ext>
            </p:extLst>
          </p:nvPr>
        </p:nvGraphicFramePr>
        <p:xfrm>
          <a:off x="309600" y="29880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7469" imgH="6258090" progId="Visio.Drawing.11">
                  <p:embed/>
                </p:oleObj>
              </mc:Choice>
              <mc:Fallback>
                <p:oleObj name="Visio" r:id="rId3" imgW="8677469" imgH="6258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00" y="29880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82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260750"/>
              </p:ext>
            </p:extLst>
          </p:nvPr>
        </p:nvGraphicFramePr>
        <p:xfrm>
          <a:off x="-2124075" y="0"/>
          <a:ext cx="12488863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611448" imgH="7496204" progId="Visio.Drawing.11">
                  <p:embed/>
                </p:oleObj>
              </mc:Choice>
              <mc:Fallback>
                <p:oleObj name="Visio" r:id="rId2" imgW="13611448" imgH="74962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2124075" y="0"/>
                        <a:ext cx="12488863" cy="6741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694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710429"/>
              </p:ext>
            </p:extLst>
          </p:nvPr>
        </p:nvGraphicFramePr>
        <p:xfrm>
          <a:off x="-2700808" y="-20538"/>
          <a:ext cx="15080689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744901" imgH="7572639" progId="Visio.Drawing.11">
                  <p:embed/>
                </p:oleObj>
              </mc:Choice>
              <mc:Fallback>
                <p:oleObj name="Visio" r:id="rId2" imgW="15744901" imgH="75726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2700808" y="-20538"/>
                        <a:ext cx="15080689" cy="5949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98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872711"/>
              </p:ext>
            </p:extLst>
          </p:nvPr>
        </p:nvGraphicFramePr>
        <p:xfrm>
          <a:off x="323528" y="332656"/>
          <a:ext cx="8712968" cy="6093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77373" imgH="6258247" progId="Visio.Drawing.11">
                  <p:embed/>
                </p:oleObj>
              </mc:Choice>
              <mc:Fallback>
                <p:oleObj name="Visio" r:id="rId2" imgW="9277373" imgH="6258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332656"/>
                        <a:ext cx="8712968" cy="6093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017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5885</TotalTime>
  <Words>1</Words>
  <Application>Microsoft Office PowerPoint</Application>
  <PresentationFormat>On-screen Show (4:3)</PresentationFormat>
  <Paragraphs>1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Office Theme</vt:lpstr>
      <vt:lpstr>Microsoft Visio 2003-2010 Drawing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>Leicester City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hew Brown</dc:creator>
  <cp:lastModifiedBy>Nadiia Rudenko</cp:lastModifiedBy>
  <cp:revision>293</cp:revision>
  <cp:lastPrinted>2020-03-11T15:01:12Z</cp:lastPrinted>
  <dcterms:created xsi:type="dcterms:W3CDTF">2015-02-27T14:11:52Z</dcterms:created>
  <dcterms:modified xsi:type="dcterms:W3CDTF">2023-06-26T09:27:23Z</dcterms:modified>
</cp:coreProperties>
</file>